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r w:rsidR="00D773E0">
        <w:rPr>
          <w:rFonts w:eastAsia="微软雅黑"/>
          <w:sz w:val="20"/>
          <w:szCs w:val="20"/>
          <w:lang w:val="en-GB"/>
        </w:rPr>
        <w:t>third</w:t>
      </w:r>
      <w:r w:rsidR="009077FD">
        <w:rPr>
          <w:rFonts w:eastAsia="微软雅黑"/>
          <w:sz w:val="20"/>
          <w:szCs w:val="20"/>
          <w:lang w:val="en-GB"/>
        </w:rPr>
        <w:t xml:space="preserve"> round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HiSilicon, Futurewei (including collision between Rel-17 AP SRS with other UL channels/signals), ZTE, vivo, Lenovo</w:t>
            </w:r>
            <w:r w:rsidR="006D1E7C">
              <w:rPr>
                <w:rFonts w:eastAsia="微软雅黑"/>
                <w:sz w:val="20"/>
                <w:szCs w:val="20"/>
              </w:rPr>
              <w:t>/MotM</w:t>
            </w:r>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HiSilicon</w:t>
            </w:r>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Spreadtrum</w:t>
            </w:r>
          </w:p>
          <w:p w14:paraId="4AF74652" w14:textId="7411945B"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MotM</w:t>
            </w:r>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2A9675D7" w:rsidR="00631D99" w:rsidRDefault="00746E0C"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Select one or more of the following </w:t>
      </w:r>
      <w:r w:rsidR="00F6395C">
        <w:rPr>
          <w:rFonts w:eastAsia="微软雅黑"/>
          <w:i/>
          <w:sz w:val="20"/>
          <w:szCs w:val="20"/>
        </w:rPr>
        <w:t xml:space="preserve">priority </w:t>
      </w:r>
      <w:r>
        <w:rPr>
          <w:rFonts w:eastAsia="微软雅黑"/>
          <w:i/>
          <w:sz w:val="20"/>
          <w:szCs w:val="20"/>
        </w:rPr>
        <w:t>rules</w:t>
      </w:r>
    </w:p>
    <w:p w14:paraId="69337053" w14:textId="503903D5"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3 </w:t>
      </w:r>
      <w:r w:rsidR="00437328">
        <w:rPr>
          <w:rFonts w:eastAsia="微软雅黑"/>
          <w:i/>
          <w:sz w:val="20"/>
          <w:szCs w:val="20"/>
        </w:rPr>
        <w:t>–</w:t>
      </w:r>
      <w:r w:rsidRPr="00F6395C">
        <w:rPr>
          <w:rFonts w:eastAsia="微软雅黑"/>
          <w:i/>
          <w:sz w:val="20"/>
          <w:szCs w:val="20"/>
        </w:rPr>
        <w:t xml:space="preserve"> Based on order of the triggering DCI</w:t>
      </w:r>
    </w:p>
    <w:p w14:paraId="2154AC04" w14:textId="6B627E73"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4 </w:t>
      </w:r>
      <w:r w:rsidR="00437328">
        <w:rPr>
          <w:rFonts w:eastAsia="微软雅黑"/>
          <w:i/>
          <w:sz w:val="20"/>
          <w:szCs w:val="20"/>
        </w:rPr>
        <w:t>–</w:t>
      </w:r>
      <w:r w:rsidRPr="00F6395C">
        <w:rPr>
          <w:rFonts w:eastAsia="微软雅黑"/>
          <w:i/>
          <w:sz w:val="20"/>
          <w:szCs w:val="20"/>
        </w:rPr>
        <w:t xml:space="preserve"> Based on type of the aperiodic SRS</w:t>
      </w:r>
      <w:r w:rsidR="00E54258" w:rsidRPr="00E54258">
        <w:rPr>
          <w:rFonts w:eastAsia="微软雅黑"/>
          <w:i/>
          <w:sz w:val="20"/>
          <w:szCs w:val="20"/>
        </w:rPr>
        <w:t xml:space="preserve"> (e.g., with R</w:t>
      </w:r>
      <w:r w:rsidR="006F2935">
        <w:rPr>
          <w:rFonts w:eastAsia="微软雅黑"/>
          <w:i/>
          <w:sz w:val="20"/>
          <w:szCs w:val="20"/>
        </w:rPr>
        <w:t>el-</w:t>
      </w:r>
      <w:r w:rsidR="00E54258" w:rsidRPr="00E54258">
        <w:rPr>
          <w:rFonts w:eastAsia="微软雅黑"/>
          <w:i/>
          <w:sz w:val="20"/>
          <w:szCs w:val="20"/>
        </w:rPr>
        <w:t>17 offset or not)</w:t>
      </w:r>
    </w:p>
    <w:p w14:paraId="70F8D60A" w14:textId="2752E40C" w:rsidR="00866CCB" w:rsidRDefault="00866CCB"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6079DC6F"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Supported by Apple, OPPO, Qualcomm, Samsung, Spreadtrum, CATT</w:t>
      </w:r>
      <w:r w:rsidR="002F74B3">
        <w:rPr>
          <w:rFonts w:eastAsia="微软雅黑"/>
          <w:sz w:val="20"/>
          <w:szCs w:val="20"/>
        </w:rPr>
        <w:t>, Xiaomi, Lenovo/MotM, vivo (2nd), NEC, Nokia/NSB, InterDigital</w:t>
      </w:r>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st), NTT DOCOMO, Futurewei</w:t>
      </w:r>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t>Support FL proposal 2-3A</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e gNB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 xml:space="preserve">whether/how UE reporting is </w:t>
      </w:r>
      <w:r w:rsidRPr="00BF15D0">
        <w:rPr>
          <w:rFonts w:eastAsia="微软雅黑"/>
          <w:b/>
          <w:sz w:val="20"/>
          <w:szCs w:val="20"/>
          <w:u w:val="single"/>
        </w:rPr>
        <w:lastRenderedPageBreak/>
        <w:t>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Any change on the configured number of Tx antennas in … is precluded in either the gNB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hint="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RRC</w:t>
            </w:r>
            <w:r w:rsidR="00461B69">
              <w:rPr>
                <w:rFonts w:eastAsia="微软雅黑"/>
                <w:sz w:val="20"/>
                <w:szCs w:val="20"/>
              </w:rPr>
              <w:t xml:space="preserve">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 xml:space="preserve">@MediaTek, </w:t>
            </w:r>
            <w:r>
              <w:rPr>
                <w:rFonts w:eastAsia="微软雅黑"/>
                <w:sz w:val="20"/>
                <w:szCs w:val="20"/>
              </w:rPr>
              <w:t>UE can report in MAC CE which xTyR configuration is preferred</w:t>
            </w:r>
            <w:r>
              <w:rPr>
                <w:rFonts w:eastAsia="微软雅黑"/>
                <w:sz w:val="20"/>
                <w:szCs w:val="20"/>
              </w:rPr>
              <w:t>.</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hint="eastAsia"/>
                <w:sz w:val="20"/>
                <w:szCs w:val="20"/>
              </w:rPr>
            </w:pPr>
          </w:p>
        </w:tc>
      </w:tr>
    </w:tbl>
    <w:p w14:paraId="6484C5D0" w14:textId="77777777" w:rsidR="001532C8"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0FEBF34F"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p>
    <w:p w14:paraId="622DB84B" w14:textId="03858DF2"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9E1CEB3" w14:textId="6660CDF0"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35A338DC" w14:textId="5A37BE76" w:rsidR="007645C5" w:rsidRP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r>
              <w:rPr>
                <w:rFonts w:eastAsia="微软雅黑"/>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chnnel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p>
          <w:p w14:paraId="634244FB" w14:textId="269618A1"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lastRenderedPageBreak/>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145BF36B" w14:textId="77777777" w:rsidR="00604CC1" w:rsidRPr="007645C5"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4FB96511" w14:textId="77777777" w:rsidR="00604CC1" w:rsidRDefault="00604CC1" w:rsidP="00F9038C">
            <w:pPr>
              <w:widowControl w:val="0"/>
              <w:snapToGrid w:val="0"/>
              <w:spacing w:before="120" w:after="120" w:line="240" w:lineRule="auto"/>
              <w:rPr>
                <w:rFonts w:eastAsia="微软雅黑"/>
                <w:sz w:val="20"/>
                <w:szCs w:val="20"/>
              </w:rPr>
            </w:pPr>
          </w:p>
          <w:p w14:paraId="6DAE62BD" w14:textId="77777777" w:rsidR="00604CC1" w:rsidRDefault="00604CC1" w:rsidP="00F9038C">
            <w:pPr>
              <w:widowControl w:val="0"/>
              <w:snapToGrid w:val="0"/>
              <w:spacing w:before="120" w:after="120" w:line="240" w:lineRule="auto"/>
              <w:rPr>
                <w:rFonts w:eastAsia="微软雅黑"/>
                <w:sz w:val="20"/>
                <w:szCs w:val="20"/>
              </w:rPr>
            </w:pP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antennaSwtiching’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aff"/>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75pt;height:89.5pt" o:ole="">
                  <v:imagedata r:id="rId9" o:title=""/>
                </v:shape>
                <o:OLEObject Type="Embed" ProgID="Visio.Drawing.11" ShapeID="_x0000_i1025" DrawAspect="Content" ObjectID="_1695825987" r:id="rId10"/>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77"/>
              <w:gridCol w:w="3649"/>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45pt;height:49.55pt" o:ole="">
                        <v:imagedata r:id="rId11" o:title=""/>
                      </v:shape>
                      <o:OLEObject Type="Embed" ProgID="Visio.Drawing.15" ShapeID="_x0000_i1026" DrawAspect="Content" ObjectID="_1695825988"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1pt;height:126.5pt" o:ole="">
                        <v:imagedata r:id="rId13" o:title=""/>
                      </v:shape>
                      <o:OLEObject Type="Embed" ProgID="Visio.Drawing.11" ShapeID="_x0000_i1027" DrawAspect="Content" ObjectID="_1695825989"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45pt;height:184.35pt" o:ole="">
                        <v:imagedata r:id="rId15" o:title=""/>
                      </v:shape>
                      <o:OLEObject Type="Embed" ProgID="Visio.Drawing.15" ShapeID="_x0000_i1028" DrawAspect="Content" ObjectID="_1695825990"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hint="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hint="eastAsia"/>
                <w:sz w:val="20"/>
                <w:szCs w:val="20"/>
              </w:rPr>
            </w:pPr>
            <w:r>
              <w:rPr>
                <w:rFonts w:eastAsiaTheme="minorEastAsia" w:hint="eastAsia"/>
                <w:sz w:val="20"/>
                <w:szCs w:val="20"/>
              </w:rPr>
              <w:t>S</w:t>
            </w:r>
            <w:r>
              <w:rPr>
                <w:rFonts w:eastAsiaTheme="minorEastAsia"/>
                <w:sz w:val="20"/>
                <w:szCs w:val="20"/>
              </w:rPr>
              <w:t>upport</w:t>
            </w:r>
            <w:bookmarkStart w:id="2" w:name="_GoBack"/>
            <w:bookmarkEnd w:id="2"/>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lastRenderedPageBreak/>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lastRenderedPageBreak/>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r w:rsidRPr="001F7B4E">
              <w:rPr>
                <w:rFonts w:eastAsia="微软雅黑"/>
                <w:sz w:val="20"/>
                <w:szCs w:val="20"/>
              </w:rPr>
              <w:t>k</w:t>
            </w:r>
            <w:r w:rsidRPr="001F7B4E">
              <w:rPr>
                <w:rFonts w:eastAsia="微软雅黑"/>
                <w:sz w:val="20"/>
                <w:szCs w:val="20"/>
                <w:vertAlign w:val="subscript"/>
              </w:rPr>
              <w:t>F</w:t>
            </w:r>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N</w:t>
            </w:r>
            <w:r w:rsidRPr="001F7B4E">
              <w:rPr>
                <w:rFonts w:eastAsia="微软雅黑"/>
                <w:sz w:val="20"/>
                <w:szCs w:val="20"/>
                <w:vertAlign w:val="subscript"/>
              </w:rPr>
              <w:t>offset</w:t>
            </w:r>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lastRenderedPageBreak/>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N</w:t>
            </w:r>
            <w:r w:rsidRPr="00305120">
              <w:rPr>
                <w:rFonts w:eastAsia="微软雅黑"/>
                <w:sz w:val="20"/>
                <w:szCs w:val="20"/>
                <w:vertAlign w:val="subscript"/>
              </w:rPr>
              <w:t>offset</w:t>
            </w:r>
            <w:r w:rsidRPr="00305120">
              <w:rPr>
                <w:rFonts w:eastAsia="微软雅黑"/>
                <w:sz w:val="20"/>
                <w:szCs w:val="20"/>
              </w:rPr>
              <w:t>) hopping in different SRS frequency hopping periods for RPFS and at least periodic/semi-persistent SRS, where N</w:t>
            </w:r>
            <w:r w:rsidRPr="00305120">
              <w:rPr>
                <w:rFonts w:eastAsia="微软雅黑"/>
                <w:sz w:val="20"/>
                <w:szCs w:val="20"/>
                <w:vertAlign w:val="subscript"/>
              </w:rPr>
              <w:t>offset</w:t>
            </w:r>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k</w:t>
            </w:r>
            <w:r w:rsidRPr="00305120">
              <w:rPr>
                <w:rFonts w:eastAsia="微软雅黑"/>
                <w:sz w:val="20"/>
                <w:szCs w:val="20"/>
                <w:vertAlign w:val="subscript"/>
              </w:rPr>
              <w:t>F</w:t>
            </w:r>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least configured by RRC signaling (k</w:t>
            </w:r>
            <w:r w:rsidRPr="00305120">
              <w:rPr>
                <w:rFonts w:eastAsia="微软雅黑"/>
                <w:sz w:val="20"/>
                <w:szCs w:val="20"/>
                <w:vertAlign w:val="subscript"/>
              </w:rPr>
              <w:t>F</w:t>
            </w:r>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Support at least one pattern for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subbands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lastRenderedPageBreak/>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xTyR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
              <w:numPr>
                <w:ilvl w:val="0"/>
                <w:numId w:val="37"/>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lastRenderedPageBreak/>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0A4797"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0A4797"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0A4797"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0A4797"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0A4797"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0A4797"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0A4797"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0A4797"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297C40" w14:textId="77777777" w:rsidR="000D46CA" w:rsidRDefault="000D46CA" w:rsidP="0066336C">
      <w:pPr>
        <w:spacing w:after="0" w:line="240" w:lineRule="auto"/>
      </w:pPr>
      <w:r>
        <w:separator/>
      </w:r>
    </w:p>
  </w:endnote>
  <w:endnote w:type="continuationSeparator" w:id="0">
    <w:p w14:paraId="1733858C" w14:textId="77777777" w:rsidR="000D46CA" w:rsidRDefault="000D46CA"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charset w:val="00"/>
    <w:family w:val="roman"/>
    <w:pitch w:val="default"/>
  </w:font>
  <w:font w:name="Lohit Devanagari">
    <w:altName w:val="Calibri"/>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34C217" w14:textId="77777777" w:rsidR="000D46CA" w:rsidRDefault="000D46CA" w:rsidP="0066336C">
      <w:pPr>
        <w:spacing w:after="0" w:line="240" w:lineRule="auto"/>
      </w:pPr>
      <w:r>
        <w:separator/>
      </w:r>
    </w:p>
  </w:footnote>
  <w:footnote w:type="continuationSeparator" w:id="0">
    <w:p w14:paraId="70E7D020" w14:textId="77777777" w:rsidR="000D46CA" w:rsidRDefault="000D46CA"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5"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9"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5"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7"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14"/>
  </w:num>
  <w:num w:numId="3">
    <w:abstractNumId w:val="3"/>
  </w:num>
  <w:num w:numId="4">
    <w:abstractNumId w:val="20"/>
  </w:num>
  <w:num w:numId="5">
    <w:abstractNumId w:val="27"/>
  </w:num>
  <w:num w:numId="6">
    <w:abstractNumId w:val="32"/>
  </w:num>
  <w:num w:numId="7">
    <w:abstractNumId w:val="6"/>
  </w:num>
  <w:num w:numId="8">
    <w:abstractNumId w:val="4"/>
  </w:num>
  <w:num w:numId="9">
    <w:abstractNumId w:val="24"/>
  </w:num>
  <w:num w:numId="10">
    <w:abstractNumId w:val="15"/>
  </w:num>
  <w:num w:numId="11">
    <w:abstractNumId w:val="0"/>
  </w:num>
  <w:num w:numId="12">
    <w:abstractNumId w:val="35"/>
  </w:num>
  <w:num w:numId="13">
    <w:abstractNumId w:val="16"/>
  </w:num>
  <w:num w:numId="14">
    <w:abstractNumId w:val="36"/>
  </w:num>
  <w:num w:numId="15">
    <w:abstractNumId w:val="36"/>
  </w:num>
  <w:num w:numId="16">
    <w:abstractNumId w:val="7"/>
  </w:num>
  <w:num w:numId="17">
    <w:abstractNumId w:val="21"/>
  </w:num>
  <w:num w:numId="18">
    <w:abstractNumId w:val="36"/>
  </w:num>
  <w:num w:numId="19">
    <w:abstractNumId w:val="8"/>
  </w:num>
  <w:num w:numId="20">
    <w:abstractNumId w:val="13"/>
  </w:num>
  <w:num w:numId="21">
    <w:abstractNumId w:val="27"/>
  </w:num>
  <w:num w:numId="22">
    <w:abstractNumId w:val="26"/>
  </w:num>
  <w:num w:numId="23">
    <w:abstractNumId w:val="38"/>
  </w:num>
  <w:num w:numId="24">
    <w:abstractNumId w:val="41"/>
  </w:num>
  <w:num w:numId="25">
    <w:abstractNumId w:val="37"/>
  </w:num>
  <w:num w:numId="26">
    <w:abstractNumId w:val="22"/>
  </w:num>
  <w:num w:numId="27">
    <w:abstractNumId w:val="40"/>
  </w:num>
  <w:num w:numId="28">
    <w:abstractNumId w:val="1"/>
  </w:num>
  <w:num w:numId="29">
    <w:abstractNumId w:val="25"/>
  </w:num>
  <w:num w:numId="30">
    <w:abstractNumId w:val="12"/>
  </w:num>
  <w:num w:numId="31">
    <w:abstractNumId w:val="19"/>
  </w:num>
  <w:num w:numId="32">
    <w:abstractNumId w:val="2"/>
  </w:num>
  <w:num w:numId="33">
    <w:abstractNumId w:val="23"/>
  </w:num>
  <w:num w:numId="34">
    <w:abstractNumId w:val="33"/>
  </w:num>
  <w:num w:numId="35">
    <w:abstractNumId w:val="29"/>
  </w:num>
  <w:num w:numId="36">
    <w:abstractNumId w:val="34"/>
  </w:num>
  <w:num w:numId="37">
    <w:abstractNumId w:val="18"/>
  </w:num>
  <w:num w:numId="38">
    <w:abstractNumId w:val="31"/>
  </w:num>
  <w:num w:numId="39">
    <w:abstractNumId w:val="28"/>
  </w:num>
  <w:num w:numId="40">
    <w:abstractNumId w:val="9"/>
  </w:num>
  <w:num w:numId="41">
    <w:abstractNumId w:val="39"/>
  </w:num>
  <w:num w:numId="42">
    <w:abstractNumId w:val="17"/>
  </w:num>
  <w:num w:numId="43">
    <w:abstractNumId w:val="10"/>
  </w:num>
  <w:num w:numId="44">
    <w:abstractNumId w:val="5"/>
  </w:num>
  <w:num w:numId="45">
    <w:abstractNumId w:val="11"/>
  </w:num>
  <w:num w:numId="46">
    <w:abstractNumId w:val="3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366F"/>
    <w:rsid w:val="00343795"/>
    <w:rsid w:val="00344B73"/>
    <w:rsid w:val="003454C5"/>
    <w:rsid w:val="00346125"/>
    <w:rsid w:val="003461B8"/>
    <w:rsid w:val="003469CF"/>
    <w:rsid w:val="00346B24"/>
    <w:rsid w:val="003472AA"/>
    <w:rsid w:val="00347710"/>
    <w:rsid w:val="00351167"/>
    <w:rsid w:val="003511E4"/>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E0"/>
    <w:rsid w:val="0075640E"/>
    <w:rsid w:val="007564B6"/>
    <w:rsid w:val="00756AFA"/>
    <w:rsid w:val="00756D0A"/>
    <w:rsid w:val="00756D69"/>
    <w:rsid w:val="00756E66"/>
    <w:rsid w:val="00760CB1"/>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31B"/>
    <w:rsid w:val="00771A94"/>
    <w:rsid w:val="00772436"/>
    <w:rsid w:val="00773617"/>
    <w:rsid w:val="007745CA"/>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295"/>
    <w:rsid w:val="007E62B8"/>
    <w:rsid w:val="007E6AD4"/>
    <w:rsid w:val="007E6CE6"/>
    <w:rsid w:val="007E739C"/>
    <w:rsid w:val="007E787D"/>
    <w:rsid w:val="007E7B95"/>
    <w:rsid w:val="007E7BC9"/>
    <w:rsid w:val="007F0EEA"/>
    <w:rsid w:val="007F18E5"/>
    <w:rsid w:val="007F2673"/>
    <w:rsid w:val="007F2AE7"/>
    <w:rsid w:val="007F2F0C"/>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6164"/>
    <w:rsid w:val="00816643"/>
    <w:rsid w:val="0081683E"/>
    <w:rsid w:val="00816B97"/>
    <w:rsid w:val="00817EC8"/>
    <w:rsid w:val="00817EFB"/>
    <w:rsid w:val="00821346"/>
    <w:rsid w:val="0082147F"/>
    <w:rsid w:val="0082151A"/>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A1D"/>
    <w:rsid w:val="00CD61DC"/>
    <w:rsid w:val="00CD6E37"/>
    <w:rsid w:val="00CD72E8"/>
    <w:rsid w:val="00CD7C14"/>
    <w:rsid w:val="00CD7DC6"/>
    <w:rsid w:val="00CD7E4B"/>
    <w:rsid w:val="00CE0599"/>
    <w:rsid w:val="00CE0CBA"/>
    <w:rsid w:val="00CE1773"/>
    <w:rsid w:val="00CE19E0"/>
    <w:rsid w:val="00CE324B"/>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30E1"/>
    <w:rsid w:val="00E437B2"/>
    <w:rsid w:val="00E43AD2"/>
    <w:rsid w:val="00E45363"/>
    <w:rsid w:val="00E45AA3"/>
    <w:rsid w:val="00E45FEF"/>
    <w:rsid w:val="00E46813"/>
    <w:rsid w:val="00E46897"/>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2103"/>
    <w:rsid w:val="00FE337D"/>
    <w:rsid w:val="00FE3CD1"/>
    <w:rsid w:val="00FE3CE1"/>
    <w:rsid w:val="00FE3E3B"/>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0"/>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10"/>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1"/>
    <w:uiPriority w:val="99"/>
    <w:unhideWhenUsed/>
    <w:qFormat/>
    <w:rPr>
      <w:sz w:val="20"/>
      <w:szCs w:val="20"/>
    </w:rPr>
  </w:style>
  <w:style w:type="paragraph" w:styleId="a7">
    <w:name w:val="Body Text"/>
    <w:basedOn w:val="a"/>
    <w:link w:val="12"/>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3">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リスト段落 Char,Paragrafo elenco Char"/>
    <w:link w:val="14"/>
    <w:uiPriority w:val="34"/>
    <w:qFormat/>
    <w:locked/>
    <w:rPr>
      <w:rFonts w:ascii="Times" w:hAnsi="Times" w:cs="Times"/>
      <w:szCs w:val="24"/>
      <w:lang w:val="en-GB" w:eastAsia="zh-CN"/>
    </w:rPr>
  </w:style>
  <w:style w:type="paragraph" w:customStyle="1" w:styleId="14">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5">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6"/>
    <w:qFormat/>
    <w:rPr>
      <w:rFonts w:eastAsia="微软雅黑"/>
      <w:b/>
      <w:sz w:val="22"/>
      <w:szCs w:val="22"/>
    </w:rPr>
  </w:style>
  <w:style w:type="paragraph" w:customStyle="1" w:styleId="16">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17">
    <w:name w:val="列出段落 字符1"/>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17"/>
    <w:uiPriority w:val="34"/>
    <w:qFormat/>
    <w:pPr>
      <w:ind w:firstLine="420"/>
    </w:pPr>
  </w:style>
  <w:style w:type="character" w:customStyle="1" w:styleId="11">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8">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9">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a">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b">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 w:type="character" w:customStyle="1" w:styleId="10">
    <w:name w:val="题注 字符1"/>
    <w:aliases w:val="cap 字符,Caption Char 字符,Caption Char1 Char 字符,cap Char Char1 字符,Caption Char Char1 Char 字符,cap Char2 字符,条目 字符,cap Char Char Char Char Char Char Char 字符,Caption Char2 字符,Caption Char Char Char 字符,Caption Char Char1 字符,fig and tbl 字符,fighead2 字符"/>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0">
    <w:name w:val="标题 4 字符"/>
    <w:basedOn w:val="a0"/>
    <w:link w:val="4"/>
    <w:uiPriority w:val="9"/>
    <w:rsid w:val="00430148"/>
    <w:rPr>
      <w:rFonts w:ascii="Times New Roman" w:eastAsia="宋体" w:hAnsi="Times New Roman" w:cs="Times New Roman"/>
      <w:sz w:val="24"/>
      <w:szCs w:val="22"/>
    </w:rPr>
  </w:style>
  <w:style w:type="character" w:customStyle="1" w:styleId="12">
    <w:name w:val="正文文本 字符1"/>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__.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__.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1.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3B711E-7126-4FC8-A802-ECA4AB68E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5632</Words>
  <Characters>32105</Characters>
  <Application>Microsoft Office Word</Application>
  <DocSecurity>0</DocSecurity>
  <Lines>267</Lines>
  <Paragraphs>7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37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08:15:00Z</dcterms:created>
  <dcterms:modified xsi:type="dcterms:W3CDTF">2021-10-15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ies>
</file>